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6"/>
  </p:notesMasterIdLst>
  <p:handoutMasterIdLst>
    <p:handoutMasterId r:id="rId17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6" r:id="rId10"/>
    <p:sldId id="267" r:id="rId11"/>
    <p:sldId id="268" r:id="rId12"/>
    <p:sldId id="269" r:id="rId13"/>
    <p:sldId id="270" r:id="rId14"/>
    <p:sldId id="271" r:id="rId15"/>
  </p:sldIdLst>
  <p:sldSz cx="9144000" cy="6858000" type="screen4x3"/>
  <p:notesSz cx="6858000" cy="931386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292" autoAdjust="0"/>
    <p:restoredTop sz="94660"/>
  </p:normalViewPr>
  <p:slideViewPr>
    <p:cSldViewPr>
      <p:cViewPr varScale="1">
        <p:scale>
          <a:sx n="65" d="100"/>
          <a:sy n="65" d="100"/>
        </p:scale>
        <p:origin x="-141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82B859B6-F6F3-44C2-996F-9F2C09A626D4}" type="datetimeFigureOut">
              <a:rPr lang="en-US"/>
              <a:pPr>
                <a:defRPr/>
              </a:pPr>
              <a:t>8/2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7138"/>
            <a:ext cx="29718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47138"/>
            <a:ext cx="29718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7913E7F-946A-4E2E-BC96-3CA5A9839E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7673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51639C26-6A6E-4B4D-947B-47208B79DD49}" type="datetimeFigureOut">
              <a:rPr lang="en-US"/>
              <a:pPr>
                <a:defRPr/>
              </a:pPr>
              <a:t>8/2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1725" y="698500"/>
            <a:ext cx="4654550" cy="34925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24363"/>
            <a:ext cx="5486400" cy="419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7138"/>
            <a:ext cx="29718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47138"/>
            <a:ext cx="29718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A9E52DC0-D4CB-4041-BE9D-3CD6FA620B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2377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 smtClean="0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5442A70-E79F-4518-9337-48E5418DC015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d-ID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6BA2C1DF-1EF8-436C-985E-E24FDADC906D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d-ID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699A6A3-A70E-496E-9A4A-E3EECCC622BA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d-ID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DAE6E7C-55B4-4991-913F-E0697767E6A4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d-ID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6D52DEE6-1E64-4BF0-81DC-7BB3A8761030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d-ID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550A91F-644E-413B-9B96-48296B4A1A0C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d-ID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680B6C93-2A79-4855-8840-0CA8D9CEE071}" type="slidenum">
              <a:rPr lang="en-US" smtClean="0"/>
              <a:pPr/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id-ID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4F44B07-4D80-41EF-8268-648843789DB1}" type="slidenum">
              <a:rPr lang="en-US" smtClean="0"/>
              <a:pPr/>
              <a:t>8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208D90-81D5-4839-B75C-8E2A5A1CC6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1E6B7E-A190-49CF-8915-949F2420F5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837FF2-33C7-4472-B6B6-3E1ABF6E20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34CE8C-E191-4094-8339-0C6330BE2F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F277A9-9646-4AB1-992A-73B5C3C261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A743A4-12DB-4941-BA8F-5A7839AB0F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3B33E6-539F-4620-8328-36E82CA750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37B017-25F3-431E-AC49-7B0D60A93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FCE7E4-D877-4EAD-9C30-628FB91AF4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FB18E3-54CE-4B8B-A675-2C173B398E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D39C13-4F19-421B-BBBA-2998B39BD8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85B0772-A3BF-4E67-9542-C64EF4A2F8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png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WordArt 4"/>
          <p:cNvSpPr>
            <a:spLocks noChangeArrowheads="1" noChangeShapeType="1" noTextEdit="1"/>
          </p:cNvSpPr>
          <p:nvPr/>
        </p:nvSpPr>
        <p:spPr bwMode="auto">
          <a:xfrm>
            <a:off x="2411413" y="2933700"/>
            <a:ext cx="4465637" cy="990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2800" kern="10" spc="560">
                <a:ln w="9525">
                  <a:noFill/>
                  <a:round/>
                  <a:headEnd/>
                  <a:tailEnd/>
                </a:ln>
                <a:gradFill rotWithShape="1">
                  <a:gsLst>
                    <a:gs pos="0">
                      <a:srgbClr val="AAAAAA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Arial Black"/>
              </a:rPr>
              <a:t>Sequence Diagra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14313"/>
            <a:ext cx="8255000" cy="407987"/>
          </a:xfrm>
          <a:gradFill rotWithShape="1">
            <a:gsLst>
              <a:gs pos="0">
                <a:schemeClr val="folHlink"/>
              </a:gs>
              <a:gs pos="100000">
                <a:srgbClr val="9DBEFF"/>
              </a:gs>
            </a:gsLst>
            <a:lin ang="5400000" scaled="1"/>
          </a:gradFill>
        </p:spPr>
        <p:txBody>
          <a:bodyPr lIns="68938" tIns="34472" rIns="68938" bIns="34472"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3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EQUENCE DIAGRAM INPUT DATA PENDIDIKAN</a:t>
            </a:r>
            <a:r>
              <a:rPr lang="en-US" sz="26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0" y="1987550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227330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29273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29273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0" y="3027363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0" y="2692400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0" y="1655763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0" y="1601788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1275" name="Rectangle 13"/>
          <p:cNvSpPr>
            <a:spLocks noChangeArrowheads="1"/>
          </p:cNvSpPr>
          <p:nvPr/>
        </p:nvSpPr>
        <p:spPr bwMode="auto">
          <a:xfrm>
            <a:off x="0" y="15430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graphicFrame>
        <p:nvGraphicFramePr>
          <p:cNvPr id="11276" name="Object 2"/>
          <p:cNvGraphicFramePr>
            <a:graphicFrameLocks noChangeAspect="1"/>
          </p:cNvGraphicFramePr>
          <p:nvPr/>
        </p:nvGraphicFramePr>
        <p:xfrm>
          <a:off x="4429125" y="642938"/>
          <a:ext cx="4311650" cy="597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3" imgW="5441899" imgH="10429342" progId="Visio.Drawing.11">
                  <p:embed/>
                </p:oleObj>
              </mc:Choice>
              <mc:Fallback>
                <p:oleObj name="Visio" r:id="rId3" imgW="5441899" imgH="1042934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642938"/>
                        <a:ext cx="4311650" cy="5970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8625" y="785813"/>
            <a:ext cx="3752850" cy="250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14313"/>
            <a:ext cx="8255000" cy="407987"/>
          </a:xfrm>
          <a:gradFill rotWithShape="1">
            <a:gsLst>
              <a:gs pos="0">
                <a:schemeClr val="folHlink"/>
              </a:gs>
              <a:gs pos="100000">
                <a:srgbClr val="9DBEFF"/>
              </a:gs>
            </a:gsLst>
            <a:lin ang="5400000" scaled="1"/>
          </a:gradFill>
        </p:spPr>
        <p:txBody>
          <a:bodyPr lIns="68938" tIns="34472" rIns="68938" bIns="34472"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3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EQUENCE DIAGRAM INPUT DATA KELUARGA</a:t>
            </a:r>
            <a:endParaRPr lang="en-US" sz="2600" b="1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0" y="1987550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227330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29273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0" y="29273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0" y="3027363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0" y="2692400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0" y="1655763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0" y="1601788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0" y="15430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2300" name="Rectangle 14"/>
          <p:cNvSpPr>
            <a:spLocks noChangeArrowheads="1"/>
          </p:cNvSpPr>
          <p:nvPr/>
        </p:nvSpPr>
        <p:spPr bwMode="auto">
          <a:xfrm>
            <a:off x="0" y="1508125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graphicFrame>
        <p:nvGraphicFramePr>
          <p:cNvPr id="12301" name="Object 2"/>
          <p:cNvGraphicFramePr>
            <a:graphicFrameLocks noChangeAspect="1"/>
          </p:cNvGraphicFramePr>
          <p:nvPr/>
        </p:nvGraphicFramePr>
        <p:xfrm>
          <a:off x="4643438" y="642938"/>
          <a:ext cx="4268787" cy="602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3" imgW="5441899" imgH="10429342" progId="Visio.Drawing.11">
                  <p:embed/>
                </p:oleObj>
              </mc:Choice>
              <mc:Fallback>
                <p:oleObj name="Visio" r:id="rId3" imgW="5441899" imgH="1042934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642938"/>
                        <a:ext cx="4268787" cy="6021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30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7188" y="785813"/>
            <a:ext cx="375285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14313"/>
            <a:ext cx="8255000" cy="407987"/>
          </a:xfrm>
          <a:gradFill rotWithShape="1">
            <a:gsLst>
              <a:gs pos="0">
                <a:schemeClr val="folHlink"/>
              </a:gs>
              <a:gs pos="100000">
                <a:srgbClr val="9DBEFF"/>
              </a:gs>
            </a:gsLst>
            <a:lin ang="5400000" scaled="1"/>
          </a:gradFill>
        </p:spPr>
        <p:txBody>
          <a:bodyPr lIns="68938" tIns="34472" rIns="68938" bIns="34472"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3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EQUENCE DIAGRAM ABSEN MASUK</a:t>
            </a:r>
            <a:endParaRPr lang="en-US" sz="2600" b="1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1987550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227330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29273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29273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3027363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0" y="2692400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1655763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0" y="1601788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0" y="15430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0" y="1508125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3325" name="Rectangle 15"/>
          <p:cNvSpPr>
            <a:spLocks noChangeArrowheads="1"/>
          </p:cNvSpPr>
          <p:nvPr/>
        </p:nvSpPr>
        <p:spPr bwMode="auto">
          <a:xfrm>
            <a:off x="0" y="1508125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graphicFrame>
        <p:nvGraphicFramePr>
          <p:cNvPr id="13326" name="Object 2"/>
          <p:cNvGraphicFramePr>
            <a:graphicFrameLocks noChangeAspect="1"/>
          </p:cNvGraphicFramePr>
          <p:nvPr/>
        </p:nvGraphicFramePr>
        <p:xfrm>
          <a:off x="4240213" y="571500"/>
          <a:ext cx="4903787" cy="602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Visio" r:id="rId3" imgW="5441899" imgH="8303362" progId="Visio.Drawing.11">
                  <p:embed/>
                </p:oleObj>
              </mc:Choice>
              <mc:Fallback>
                <p:oleObj name="Visio" r:id="rId3" imgW="5441899" imgH="830336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0213" y="571500"/>
                        <a:ext cx="4903787" cy="6021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2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7188" y="642938"/>
            <a:ext cx="3759200" cy="319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00563" y="857250"/>
            <a:ext cx="4000500" cy="435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50" y="1143000"/>
            <a:ext cx="3724275" cy="335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TextBox 3"/>
          <p:cNvSpPr txBox="1">
            <a:spLocks noChangeArrowheads="1"/>
          </p:cNvSpPr>
          <p:nvPr/>
        </p:nvSpPr>
        <p:spPr bwMode="auto">
          <a:xfrm>
            <a:off x="1393031" y="428625"/>
            <a:ext cx="62150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dirty="0"/>
              <a:t>Contoh kasus PLN </a:t>
            </a:r>
            <a:endParaRPr lang="id-ID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29063" y="928688"/>
            <a:ext cx="4514850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50" y="1357313"/>
            <a:ext cx="3867150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6988"/>
            <a:ext cx="8229600" cy="1143001"/>
          </a:xfrm>
        </p:spPr>
        <p:txBody>
          <a:bodyPr/>
          <a:lstStyle/>
          <a:p>
            <a:r>
              <a:rPr lang="en-US" sz="3600" b="1" smtClean="0">
                <a:latin typeface="Arial" charset="0"/>
                <a:cs typeface="Arial" charset="0"/>
              </a:rPr>
              <a:t>Sequence Diagram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11300"/>
            <a:ext cx="8534400" cy="299720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US" sz="2400" i="1" smtClean="0">
                <a:latin typeface="Arial" charset="0"/>
                <a:cs typeface="Arial" charset="0"/>
              </a:rPr>
              <a:t>Sequence diagram </a:t>
            </a:r>
            <a:r>
              <a:rPr lang="en-US" sz="2400" smtClean="0">
                <a:latin typeface="Arial" charset="0"/>
                <a:cs typeface="Arial" charset="0"/>
              </a:rPr>
              <a:t>menggambarkan interaksi antar objek di dalam dan di sekitar sistem (termasuk pengguna, </a:t>
            </a:r>
            <a:r>
              <a:rPr lang="en-US" sz="2400" i="1" smtClean="0">
                <a:latin typeface="Arial" charset="0"/>
                <a:cs typeface="Arial" charset="0"/>
              </a:rPr>
              <a:t>display</a:t>
            </a:r>
            <a:r>
              <a:rPr lang="en-US" sz="2400" smtClean="0">
                <a:latin typeface="Arial" charset="0"/>
                <a:cs typeface="Arial" charset="0"/>
              </a:rPr>
              <a:t>, dan sebagainya) berupa </a:t>
            </a:r>
            <a:r>
              <a:rPr lang="en-US" sz="2400" i="1" smtClean="0">
                <a:latin typeface="Arial" charset="0"/>
                <a:cs typeface="Arial" charset="0"/>
              </a:rPr>
              <a:t>message </a:t>
            </a:r>
            <a:r>
              <a:rPr lang="en-US" sz="2400" smtClean="0">
                <a:latin typeface="Arial" charset="0"/>
                <a:cs typeface="Arial" charset="0"/>
              </a:rPr>
              <a:t>yang digambarkan terhadap waktu. </a:t>
            </a:r>
            <a:r>
              <a:rPr lang="en-US" sz="2400" i="1" smtClean="0">
                <a:latin typeface="Arial" charset="0"/>
                <a:cs typeface="Arial" charset="0"/>
              </a:rPr>
              <a:t>Sequence diagram </a:t>
            </a:r>
            <a:r>
              <a:rPr lang="en-US" sz="2400" smtClean="0">
                <a:latin typeface="Arial" charset="0"/>
                <a:cs typeface="Arial" charset="0"/>
              </a:rPr>
              <a:t>terdiri atar dimensi vertikal (waktu) dan dimensi horizontal (objek-objek yang terkait).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2400" smtClean="0">
              <a:latin typeface="Arial" charset="0"/>
              <a:cs typeface="Arial" charset="0"/>
            </a:endParaRPr>
          </a:p>
          <a:p>
            <a:pPr>
              <a:lnSpc>
                <a:spcPct val="80000"/>
              </a:lnSpc>
            </a:pPr>
            <a:endParaRPr lang="en-US" sz="2400" smtClean="0">
              <a:latin typeface="Arial" charset="0"/>
              <a:cs typeface="Arial" charset="0"/>
            </a:endParaRPr>
          </a:p>
          <a:p>
            <a:pPr>
              <a:lnSpc>
                <a:spcPct val="80000"/>
              </a:lnSpc>
            </a:pPr>
            <a:endParaRPr lang="en-US" sz="24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125538"/>
            <a:ext cx="8424863" cy="4497387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US" sz="2400" i="1" smtClean="0">
                <a:latin typeface="Arial" charset="0"/>
                <a:cs typeface="Arial" charset="0"/>
              </a:rPr>
              <a:t>Sequence diagram </a:t>
            </a:r>
            <a:r>
              <a:rPr lang="en-US" sz="2400" smtClean="0">
                <a:latin typeface="Arial" charset="0"/>
                <a:cs typeface="Arial" charset="0"/>
              </a:rPr>
              <a:t>biasa digunakan untuk menggambarkan skenario atau rangkaian langkah-langkah yang dilakukan sebagai respons dari sebuah </a:t>
            </a:r>
            <a:r>
              <a:rPr lang="en-US" sz="2400" i="1" smtClean="0">
                <a:latin typeface="Arial" charset="0"/>
                <a:cs typeface="Arial" charset="0"/>
              </a:rPr>
              <a:t>event </a:t>
            </a:r>
            <a:r>
              <a:rPr lang="en-US" sz="2400" smtClean="0">
                <a:latin typeface="Arial" charset="0"/>
                <a:cs typeface="Arial" charset="0"/>
              </a:rPr>
              <a:t>untuk menghasilkan </a:t>
            </a:r>
            <a:r>
              <a:rPr lang="en-US" sz="2400" i="1" smtClean="0">
                <a:latin typeface="Arial" charset="0"/>
                <a:cs typeface="Arial" charset="0"/>
              </a:rPr>
              <a:t>output </a:t>
            </a:r>
            <a:r>
              <a:rPr lang="en-US" sz="2400" smtClean="0">
                <a:latin typeface="Arial" charset="0"/>
                <a:cs typeface="Arial" charset="0"/>
              </a:rPr>
              <a:t>tertentu. Diawali dari apa yang men-</a:t>
            </a:r>
            <a:r>
              <a:rPr lang="en-US" sz="2400" i="1" smtClean="0">
                <a:latin typeface="Arial" charset="0"/>
                <a:cs typeface="Arial" charset="0"/>
              </a:rPr>
              <a:t>trigger </a:t>
            </a:r>
            <a:r>
              <a:rPr lang="en-US" sz="2400" smtClean="0">
                <a:latin typeface="Arial" charset="0"/>
                <a:cs typeface="Arial" charset="0"/>
              </a:rPr>
              <a:t>aktivitas tersebut, proses dan perubahan apa saja yang terjadi secara internal dan </a:t>
            </a:r>
            <a:r>
              <a:rPr lang="en-US" sz="2400" i="1" smtClean="0">
                <a:latin typeface="Arial" charset="0"/>
                <a:cs typeface="Arial" charset="0"/>
              </a:rPr>
              <a:t>output </a:t>
            </a:r>
            <a:r>
              <a:rPr lang="en-US" sz="2400" smtClean="0">
                <a:latin typeface="Arial" charset="0"/>
                <a:cs typeface="Arial" charset="0"/>
              </a:rPr>
              <a:t>apa yang dihasilkan.</a:t>
            </a:r>
          </a:p>
          <a:p>
            <a:pPr algn="just">
              <a:lnSpc>
                <a:spcPct val="80000"/>
              </a:lnSpc>
            </a:pPr>
            <a:r>
              <a:rPr lang="en-US" sz="2400" smtClean="0">
                <a:latin typeface="Arial" charset="0"/>
                <a:cs typeface="Arial" charset="0"/>
              </a:rPr>
              <a:t>Diagram ini secara khusus berasosiasi dengan use case diagram</a:t>
            </a:r>
          </a:p>
          <a:p>
            <a:pPr algn="just">
              <a:lnSpc>
                <a:spcPct val="80000"/>
              </a:lnSpc>
            </a:pPr>
            <a:r>
              <a:rPr lang="en-US" sz="2400" smtClean="0">
                <a:latin typeface="Arial" charset="0"/>
                <a:cs typeface="Arial" charset="0"/>
              </a:rPr>
              <a:t>Memperlihatkan tahap demi tahap apa yang seharusnya terjadi untuk menghasilkan sesuatu didalam use case </a:t>
            </a:r>
          </a:p>
          <a:p>
            <a:pPr>
              <a:lnSpc>
                <a:spcPct val="80000"/>
              </a:lnSpc>
            </a:pPr>
            <a:endParaRPr lang="en-US" sz="240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z="2800" b="1" smtClean="0"/>
              <a:t>Simbol Sequence Diagram</a:t>
            </a: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096963"/>
            <a:ext cx="8820150" cy="550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6988"/>
            <a:ext cx="8229600" cy="1143001"/>
          </a:xfrm>
        </p:spPr>
        <p:txBody>
          <a:bodyPr/>
          <a:lstStyle/>
          <a:p>
            <a:r>
              <a:rPr lang="en-US" sz="3200" b="1" smtClean="0">
                <a:latin typeface="Arial" charset="0"/>
                <a:cs typeface="Arial" charset="0"/>
              </a:rPr>
              <a:t>Contoh Sequence Diagram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219200"/>
            <a:ext cx="4017963" cy="486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57800" y="1143000"/>
            <a:ext cx="2971800" cy="204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6800" y="3810000"/>
            <a:ext cx="3790950" cy="199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219200"/>
            <a:ext cx="8229600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620713"/>
            <a:ext cx="7707312" cy="568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381000"/>
            <a:ext cx="5346700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85813"/>
            <a:ext cx="8255000" cy="407987"/>
          </a:xfrm>
          <a:gradFill rotWithShape="1">
            <a:gsLst>
              <a:gs pos="0">
                <a:schemeClr val="folHlink"/>
              </a:gs>
              <a:gs pos="100000">
                <a:srgbClr val="9DBEFF"/>
              </a:gs>
            </a:gsLst>
            <a:lin ang="5400000" scaled="1"/>
          </a:gradFill>
        </p:spPr>
        <p:txBody>
          <a:bodyPr lIns="68938" tIns="34472" rIns="68938" bIns="34472"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600" b="1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EQUENCE DIAGRAM INPUT DATA PEGAWAI 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0" y="1987550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227330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0" y="29273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0" y="2927350"/>
            <a:ext cx="13970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0" y="3027363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0" y="2692400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0" y="1655763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sp>
        <p:nvSpPr>
          <p:cNvPr id="10250" name="Rectangle 12"/>
          <p:cNvSpPr>
            <a:spLocks noChangeArrowheads="1"/>
          </p:cNvSpPr>
          <p:nvPr/>
        </p:nvSpPr>
        <p:spPr bwMode="auto">
          <a:xfrm>
            <a:off x="0" y="1601788"/>
            <a:ext cx="139700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973" tIns="34487" rIns="68973" bIns="34487" anchor="ctr">
            <a:spAutoFit/>
          </a:bodyPr>
          <a:lstStyle/>
          <a:p>
            <a:endParaRPr lang="id-ID"/>
          </a:p>
        </p:txBody>
      </p:sp>
      <p:graphicFrame>
        <p:nvGraphicFramePr>
          <p:cNvPr id="10251" name="Object 2"/>
          <p:cNvGraphicFramePr>
            <a:graphicFrameLocks noChangeAspect="1"/>
          </p:cNvGraphicFramePr>
          <p:nvPr/>
        </p:nvGraphicFramePr>
        <p:xfrm>
          <a:off x="4714875" y="1357313"/>
          <a:ext cx="3759200" cy="550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4461053" imgH="10109302" progId="Visio.Drawing.11">
                  <p:embed/>
                </p:oleObj>
              </mc:Choice>
              <mc:Fallback>
                <p:oleObj name="Visio" r:id="rId3" imgW="4461053" imgH="1010930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1357313"/>
                        <a:ext cx="3759200" cy="5500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5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8625" y="1428750"/>
            <a:ext cx="3733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itle 1"/>
          <p:cNvSpPr txBox="1">
            <a:spLocks/>
          </p:cNvSpPr>
          <p:nvPr/>
        </p:nvSpPr>
        <p:spPr>
          <a:xfrm>
            <a:off x="0" y="0"/>
            <a:ext cx="7545388" cy="69215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id-ID" sz="2400" kern="0" dirty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rPr>
              <a:t>Contoh kasus Penggajian</a:t>
            </a:r>
            <a:r>
              <a:rPr lang="id-ID" sz="4400" b="1" kern="0" dirty="0">
                <a:solidFill>
                  <a:schemeClr val="tx2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id-ID" sz="1200" b="1" kern="0" dirty="0">
                <a:solidFill>
                  <a:schemeClr val="tx2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(Acknowledgments Evi Lutfi Muktar)</a:t>
            </a:r>
            <a:r>
              <a:rPr lang="id-ID" sz="1200" kern="0" dirty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2</TotalTime>
  <Words>162</Words>
  <Application>Microsoft Office PowerPoint</Application>
  <PresentationFormat>On-screen Show (4:3)</PresentationFormat>
  <Paragraphs>23</Paragraphs>
  <Slides>14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Office Theme</vt:lpstr>
      <vt:lpstr>Visio</vt:lpstr>
      <vt:lpstr>PowerPoint Presentation</vt:lpstr>
      <vt:lpstr>Sequence Diagram</vt:lpstr>
      <vt:lpstr>PowerPoint Presentation</vt:lpstr>
      <vt:lpstr>Simbol Sequence Diagram</vt:lpstr>
      <vt:lpstr>Contoh Sequence Diagram</vt:lpstr>
      <vt:lpstr>PowerPoint Presentation</vt:lpstr>
      <vt:lpstr>PowerPoint Presentation</vt:lpstr>
      <vt:lpstr>PowerPoint Presentation</vt:lpstr>
      <vt:lpstr>SEQUENCE DIAGRAM INPUT DATA PEGAWAI </vt:lpstr>
      <vt:lpstr>SEQUENCE DIAGRAM INPUT DATA PENDIDIKAN </vt:lpstr>
      <vt:lpstr>SEQUENCE DIAGRAM INPUT DATA KELUARGA</vt:lpstr>
      <vt:lpstr>SEQUENCE DIAGRAM ABSEN MASUK</vt:lpstr>
      <vt:lpstr>PowerPoint Presentation</vt:lpstr>
      <vt:lpstr>PowerPoint Presentation</vt:lpstr>
    </vt:vector>
  </TitlesOfParts>
  <Company>STMIK NUSA MANDIR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temuan XII </dc:title>
  <dc:creator>Hendra</dc:creator>
  <cp:lastModifiedBy>Toshiba-User</cp:lastModifiedBy>
  <cp:revision>16</cp:revision>
  <cp:lastPrinted>2011-11-11T13:42:42Z</cp:lastPrinted>
  <dcterms:created xsi:type="dcterms:W3CDTF">2002-01-27T03:47:11Z</dcterms:created>
  <dcterms:modified xsi:type="dcterms:W3CDTF">2018-08-21T08:52:23Z</dcterms:modified>
</cp:coreProperties>
</file>